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BD7EF1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7.6pt;margin-top:1.6pt;width:236.4pt;height:523.0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60444935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6A2920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C5F785" wp14:editId="08B57D77">
                <wp:simplePos x="0" y="0"/>
                <wp:positionH relativeFrom="margin">
                  <wp:posOffset>-635</wp:posOffset>
                </wp:positionH>
                <wp:positionV relativeFrom="paragraph">
                  <wp:posOffset>3766185</wp:posOffset>
                </wp:positionV>
                <wp:extent cx="962025" cy="600075"/>
                <wp:effectExtent l="0" t="0" r="9525" b="952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29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 w:rsidRPr="006A2920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MÜZİK VE SAHNE SANATLARI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r w:rsidR="006A1565" w:rsidRPr="006A2920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5F785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296.55pt;width:75.75pt;height:47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yAzhA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" stroked="f">
                <v:textbox>
                  <w:txbxContent>
                    <w:p w:rsidR="006A1565" w:rsidRPr="00020509" w:rsidRDefault="006A29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 w:rsidRPr="006A2920">
                        <w:rPr>
                          <w:b/>
                          <w:bCs/>
                          <w:sz w:val="16"/>
                          <w:szCs w:val="16"/>
                        </w:rPr>
                        <w:t>MÜZİK VE SAHNE SANATLARI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r w:rsidR="006A1565" w:rsidRPr="006A2920">
                        <w:rPr>
                          <w:b/>
                          <w:bCs/>
                          <w:sz w:val="16"/>
                          <w:szCs w:val="16"/>
                        </w:rPr>
                        <w:t>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59AF108" wp14:editId="141D9F98">
                <wp:simplePos x="0" y="0"/>
                <wp:positionH relativeFrom="margin">
                  <wp:posOffset>-635</wp:posOffset>
                </wp:positionH>
                <wp:positionV relativeFrom="paragraph">
                  <wp:posOffset>3137535</wp:posOffset>
                </wp:positionV>
                <wp:extent cx="962025" cy="5429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A2920" w:rsidRDefault="006A2920" w:rsidP="006A1565">
                            <w:pP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 w:rsidRPr="006A2920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MÜZİK VE SAHNE SANATLARI</w:t>
                            </w:r>
                            <w:r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6A1565" w:rsidRPr="006A2920">
                              <w:rPr>
                                <w:b/>
                                <w:bCs/>
                                <w:sz w:val="16"/>
                                <w:szCs w:val="16"/>
                              </w:rPr>
                              <w:t>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9AF108" id="Text Box 97" o:spid="_x0000_s1027" type="#_x0000_t202" style="position:absolute;margin-left:-.05pt;margin-top:247.05pt;width:75.75pt;height:42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HfrgQIAABY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" stroked="f">
                <v:textbox>
                  <w:txbxContent>
                    <w:p w:rsidR="006A1565" w:rsidRPr="006A2920" w:rsidRDefault="006A2920" w:rsidP="006A1565">
                      <w:pPr>
                        <w:rPr>
                          <w:b/>
                          <w:bCs/>
                          <w:sz w:val="16"/>
                          <w:szCs w:val="16"/>
                        </w:rPr>
                      </w:pPr>
                      <w:r w:rsidRPr="006A2920">
                        <w:rPr>
                          <w:b/>
                          <w:bCs/>
                          <w:sz w:val="16"/>
                          <w:szCs w:val="16"/>
                        </w:rPr>
                        <w:t>MÜZİK VE SAHNE SANATLARI</w:t>
                      </w:r>
                      <w:r>
                        <w:rPr>
                          <w:b/>
                          <w:bCs/>
                          <w:sz w:val="16"/>
                          <w:szCs w:val="16"/>
                        </w:rPr>
                        <w:t xml:space="preserve"> </w:t>
                      </w:r>
                      <w:r w:rsidR="006A1565" w:rsidRPr="006A2920">
                        <w:rPr>
                          <w:b/>
                          <w:bCs/>
                          <w:sz w:val="16"/>
                          <w:szCs w:val="16"/>
                        </w:rPr>
                        <w:t>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8C0F32" wp14:editId="352FD199">
                <wp:simplePos x="0" y="0"/>
                <wp:positionH relativeFrom="margin">
                  <wp:posOffset>4639945</wp:posOffset>
                </wp:positionH>
                <wp:positionV relativeFrom="paragraph">
                  <wp:posOffset>2904490</wp:posOffset>
                </wp:positionV>
                <wp:extent cx="1695450" cy="306705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8C0F32" id="Text Box 107" o:spid="_x0000_s1028" type="#_x0000_t202" style="position:absolute;margin-left:365.35pt;margin-top:228.7pt;width:133.5pt;height:24.1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79088D2" wp14:editId="7EDDD94C">
                <wp:simplePos x="0" y="0"/>
                <wp:positionH relativeFrom="margin">
                  <wp:posOffset>4639945</wp:posOffset>
                </wp:positionH>
                <wp:positionV relativeFrom="paragraph">
                  <wp:posOffset>2303780</wp:posOffset>
                </wp:positionV>
                <wp:extent cx="1695450" cy="299720"/>
                <wp:effectExtent l="0" t="0" r="0" b="508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088D2" id="Text Box 104" o:spid="_x0000_s1029" type="#_x0000_t202" style="position:absolute;margin-left:365.35pt;margin-top:181.4pt;width:133.5pt;height:23.6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3351E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E62B7A" wp14:editId="5C1EAC54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340995"/>
                <wp:effectExtent l="0" t="0" r="0" b="190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E62B7A" id="Text Box 105" o:spid="_x0000_s1030" type="#_x0000_t202" style="position:absolute;margin-left:363.2pt;margin-top:147.55pt;width:150.2pt;height:26.8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" stroked="f">
                <v:textbox>
                  <w:txbxContent>
                    <w:p w:rsidR="00ED6866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D787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F803BF8" wp14:editId="05898A50">
                <wp:simplePos x="0" y="0"/>
                <wp:positionH relativeFrom="margin">
                  <wp:align>left</wp:align>
                </wp:positionH>
                <wp:positionV relativeFrom="paragraph">
                  <wp:posOffset>1264920</wp:posOffset>
                </wp:positionV>
                <wp:extent cx="962025" cy="54102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1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BD787D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3BF8" id="Text Box 94" o:spid="_x0000_s1031" type="#_x0000_t202" style="position:absolute;margin-left:0;margin-top:99.6pt;width:75.75pt;height:42.6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" stroked="f">
                <v:textbox>
                  <w:txbxContent>
                    <w:p w:rsidR="006A1565" w:rsidRPr="00020509" w:rsidRDefault="00BD787D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88BE426" wp14:editId="79BC4B6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Öğretim Üyeliğine Atanma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8BE426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Öğretim Üyeliğine Atanma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7A5F188" wp14:editId="442FC7F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AÜ Web Site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A5F188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AÜ Web Site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AFAF43B" wp14:editId="4878450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FAF43B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439869" wp14:editId="423ABA0E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439869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200709E" wp14:editId="45ED4CD1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351E" w:rsidRPr="0013351E" w:rsidRDefault="0013351E" w:rsidP="0013351E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00709E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13351E" w:rsidRPr="0013351E" w:rsidRDefault="0013351E" w:rsidP="0013351E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BA8CB96" wp14:editId="55971547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3351E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A8CB96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13351E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0183231" wp14:editId="5B4A3C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D787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  </w:t>
                            </w:r>
                            <w:r w:rsidRPr="00BD787D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183231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BD787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  </w:t>
                      </w:r>
                      <w:r w:rsidRPr="00BD787D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DBD04CF" wp14:editId="176E41A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3351E" w:rsidRDefault="0013351E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BD04CF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13351E" w:rsidRDefault="0013351E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BD9964E" wp14:editId="65682B17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D9964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9F5F38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9F5F38">
            <w:pPr>
              <w:rPr>
                <w:sz w:val="20"/>
              </w:rPr>
            </w:pPr>
            <w:r>
              <w:rPr>
                <w:sz w:val="20"/>
              </w:rPr>
              <w:t>SD.</w:t>
            </w:r>
            <w:r w:rsidR="00335B82">
              <w:rPr>
                <w:sz w:val="20"/>
              </w:rPr>
              <w:t xml:space="preserve"> MSSF </w:t>
            </w:r>
            <w:r>
              <w:rPr>
                <w:sz w:val="20"/>
              </w:rPr>
              <w:t>001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9F5F38" w:rsidRPr="009F5F38" w:rsidRDefault="00BF7355" w:rsidP="009F5F38">
            <w:pPr>
              <w:pStyle w:val="stBilgi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Öğretim Üyesi</w:t>
            </w:r>
            <w:r w:rsidR="009F5F38" w:rsidRPr="009F5F38">
              <w:rPr>
                <w:bCs/>
                <w:sz w:val="20"/>
                <w:szCs w:val="20"/>
              </w:rPr>
              <w:t xml:space="preserve"> Alımı ve Göreve Başlama Süreci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D838A7" w:rsidP="009F5F38">
            <w:pPr>
              <w:rPr>
                <w:sz w:val="20"/>
              </w:rPr>
            </w:pPr>
            <w:r>
              <w:rPr>
                <w:sz w:val="20"/>
              </w:rPr>
              <w:t>MÜZİK VE SAHNE SANATLARI</w:t>
            </w:r>
            <w:r w:rsidR="009F5F38">
              <w:rPr>
                <w:sz w:val="20"/>
              </w:rPr>
              <w:t xml:space="preserve"> FAKÜLTESİ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9F5F38">
            <w:pPr>
              <w:rPr>
                <w:sz w:val="20"/>
              </w:rPr>
            </w:pPr>
            <w:r>
              <w:rPr>
                <w:sz w:val="20"/>
              </w:rPr>
              <w:t>Öğretim Üyesi</w:t>
            </w:r>
            <w:r w:rsidR="0013351E">
              <w:rPr>
                <w:sz w:val="20"/>
              </w:rPr>
              <w:t xml:space="preserve"> İhtiyacının Karşılanması</w:t>
            </w:r>
          </w:p>
        </w:tc>
      </w:tr>
      <w:tr w:rsidR="009F5F38" w:rsidRPr="00AC5EC9" w:rsidTr="009F5F38">
        <w:trPr>
          <w:trHeight w:val="99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13351E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13351E">
              <w:rPr>
                <w:color w:val="000000"/>
                <w:sz w:val="18"/>
                <w:szCs w:val="18"/>
              </w:rPr>
              <w:t>ayılı Yükseköğretim Kanununun 23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color w:val="000000"/>
                <w:sz w:val="18"/>
                <w:szCs w:val="18"/>
              </w:rPr>
              <w:t>nc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Pr="005B272D" w:rsidRDefault="009F5F38" w:rsidP="00BF735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7355">
              <w:rPr>
                <w:sz w:val="20"/>
              </w:rPr>
              <w:t>Öğretim Üyesi</w:t>
            </w:r>
            <w:r w:rsidR="007C2F77"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Alım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13351E">
            <w:pPr>
              <w:rPr>
                <w:sz w:val="20"/>
              </w:rPr>
            </w:pPr>
            <w:r>
              <w:rPr>
                <w:sz w:val="20"/>
              </w:rPr>
              <w:t>İht</w:t>
            </w:r>
            <w:r w:rsidR="007C2F77">
              <w:rPr>
                <w:sz w:val="20"/>
              </w:rPr>
              <w:t>iyaç D</w:t>
            </w:r>
            <w:r>
              <w:rPr>
                <w:sz w:val="20"/>
              </w:rPr>
              <w:t>urumunda</w:t>
            </w:r>
            <w:r w:rsidR="009F5F38">
              <w:rPr>
                <w:sz w:val="20"/>
              </w:rPr>
              <w:t xml:space="preserve"> </w:t>
            </w: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D26C5C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D26C5C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26C5C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26C5C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26C5C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D26C5C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Öğretim Üyesi Alımı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D838A7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D26C5C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484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D91D34">
              <w:rPr>
                <w:b/>
                <w:bCs/>
                <w:color w:val="000000"/>
                <w:sz w:val="20"/>
                <w:szCs w:val="20"/>
              </w:rPr>
              <w:t>D</w:t>
            </w:r>
            <w:bookmarkStart w:id="0" w:name="_GoBack"/>
            <w:bookmarkEnd w:id="0"/>
            <w:r w:rsidRPr="00AC5EC9">
              <w:rPr>
                <w:b/>
                <w:bCs/>
                <w:color w:val="000000"/>
                <w:sz w:val="20"/>
                <w:szCs w:val="20"/>
              </w:rPr>
              <w:t>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9F5F38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9C222D">
              <w:rPr>
                <w:b/>
                <w:bCs/>
                <w:color w:val="000000"/>
                <w:sz w:val="20"/>
                <w:szCs w:val="20"/>
              </w:rPr>
              <w:t>T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13351E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13351E" w:rsidRPr="00AC5EC9" w:rsidTr="009F5F38">
        <w:trPr>
          <w:trHeight w:val="559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13351E" w:rsidRPr="00AC5EC9" w:rsidRDefault="0013351E" w:rsidP="0013351E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7EF1" w:rsidRDefault="00BD7EF1">
      <w:r>
        <w:separator/>
      </w:r>
    </w:p>
  </w:endnote>
  <w:endnote w:type="continuationSeparator" w:id="0">
    <w:p w:rsidR="00BD7EF1" w:rsidRDefault="00BD7E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1E05B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6A2920">
            <w:rPr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D571A1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</w:t>
          </w:r>
          <w:r w:rsidR="001E05B2">
            <w:rPr>
              <w:i/>
              <w:iCs/>
              <w:sz w:val="16"/>
            </w:rPr>
            <w:t xml:space="preserve">kan </w:t>
          </w:r>
          <w:r w:rsidR="005D4B59">
            <w:rPr>
              <w:i/>
              <w:iCs/>
              <w:sz w:val="16"/>
            </w:rPr>
            <w:t xml:space="preserve">Prof. Dr. </w:t>
          </w:r>
          <w:r w:rsidR="006A2920">
            <w:rPr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7EF1" w:rsidRDefault="00BD7EF1">
      <w:r>
        <w:separator/>
      </w:r>
    </w:p>
  </w:footnote>
  <w:footnote w:type="continuationSeparator" w:id="0">
    <w:p w:rsidR="00BD7EF1" w:rsidRDefault="00BD7E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787D">
          <w:pPr>
            <w:pStyle w:val="stBilgi"/>
            <w:jc w:val="center"/>
            <w:rPr>
              <w:b/>
              <w:bCs/>
            </w:rPr>
          </w:pPr>
          <w:r w:rsidRPr="00BD787D">
            <w:rPr>
              <w:b/>
              <w:bCs/>
              <w:sz w:val="28"/>
            </w:rPr>
            <w:t>Akademik Personel Alımı ve Görev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BD787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6A2920">
            <w:rPr>
              <w:sz w:val="16"/>
            </w:rPr>
            <w:t>MSSF</w:t>
          </w:r>
          <w:proofErr w:type="gramEnd"/>
          <w:r>
            <w:rPr>
              <w:sz w:val="16"/>
            </w:rPr>
            <w:t>.00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308C3" w:rsidP="00BD787D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A2920">
            <w:rPr>
              <w:sz w:val="16"/>
            </w:rPr>
            <w:t>.09.202</w:t>
          </w:r>
          <w:r w:rsidR="00D05B93">
            <w:rPr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5EF5"/>
    <w:rsid w:val="00086308"/>
    <w:rsid w:val="00104F3C"/>
    <w:rsid w:val="00121BEF"/>
    <w:rsid w:val="001333B0"/>
    <w:rsid w:val="0013351E"/>
    <w:rsid w:val="00136C1B"/>
    <w:rsid w:val="0016461A"/>
    <w:rsid w:val="00172887"/>
    <w:rsid w:val="001D2376"/>
    <w:rsid w:val="001D2DCD"/>
    <w:rsid w:val="001D2E8F"/>
    <w:rsid w:val="001E05B2"/>
    <w:rsid w:val="002141AB"/>
    <w:rsid w:val="002308C3"/>
    <w:rsid w:val="00240AA7"/>
    <w:rsid w:val="0025006D"/>
    <w:rsid w:val="00253A90"/>
    <w:rsid w:val="002D4A29"/>
    <w:rsid w:val="00335B82"/>
    <w:rsid w:val="004062BE"/>
    <w:rsid w:val="0041164F"/>
    <w:rsid w:val="0042678F"/>
    <w:rsid w:val="004549D5"/>
    <w:rsid w:val="0049321C"/>
    <w:rsid w:val="004B0977"/>
    <w:rsid w:val="004C7FC1"/>
    <w:rsid w:val="005251A0"/>
    <w:rsid w:val="00597107"/>
    <w:rsid w:val="005B272D"/>
    <w:rsid w:val="005D4B59"/>
    <w:rsid w:val="006853B2"/>
    <w:rsid w:val="00686F55"/>
    <w:rsid w:val="006A1565"/>
    <w:rsid w:val="006A2920"/>
    <w:rsid w:val="006B024B"/>
    <w:rsid w:val="007C2F77"/>
    <w:rsid w:val="00843E65"/>
    <w:rsid w:val="00884DE0"/>
    <w:rsid w:val="008B5D65"/>
    <w:rsid w:val="009919F2"/>
    <w:rsid w:val="009C222D"/>
    <w:rsid w:val="009C6A7C"/>
    <w:rsid w:val="009F5F38"/>
    <w:rsid w:val="00A41EB5"/>
    <w:rsid w:val="00A53EC5"/>
    <w:rsid w:val="00AA5D5B"/>
    <w:rsid w:val="00AC5EC9"/>
    <w:rsid w:val="00B0612E"/>
    <w:rsid w:val="00B45059"/>
    <w:rsid w:val="00BD787D"/>
    <w:rsid w:val="00BD7EF1"/>
    <w:rsid w:val="00BF7355"/>
    <w:rsid w:val="00C032C5"/>
    <w:rsid w:val="00C34976"/>
    <w:rsid w:val="00C745A4"/>
    <w:rsid w:val="00C80F2F"/>
    <w:rsid w:val="00C81A99"/>
    <w:rsid w:val="00C94095"/>
    <w:rsid w:val="00CD3BE9"/>
    <w:rsid w:val="00CE2308"/>
    <w:rsid w:val="00D05B93"/>
    <w:rsid w:val="00D13AF0"/>
    <w:rsid w:val="00D26C5C"/>
    <w:rsid w:val="00D35282"/>
    <w:rsid w:val="00D571A1"/>
    <w:rsid w:val="00D62982"/>
    <w:rsid w:val="00D838A7"/>
    <w:rsid w:val="00D91D34"/>
    <w:rsid w:val="00DB1A92"/>
    <w:rsid w:val="00DB618F"/>
    <w:rsid w:val="00DF1594"/>
    <w:rsid w:val="00E620D3"/>
    <w:rsid w:val="00E642FA"/>
    <w:rsid w:val="00E96412"/>
    <w:rsid w:val="00EB27D7"/>
    <w:rsid w:val="00ED6866"/>
    <w:rsid w:val="00F361C1"/>
    <w:rsid w:val="00F911E1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FC0050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200</Words>
  <Characters>114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6</cp:revision>
  <cp:lastPrinted>2003-08-30T09:32:00Z</cp:lastPrinted>
  <dcterms:created xsi:type="dcterms:W3CDTF">2023-11-02T12:37:00Z</dcterms:created>
  <dcterms:modified xsi:type="dcterms:W3CDTF">2023-11-02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